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806A02">
        <w:rPr>
          <w:rFonts w:ascii="黑体" w:eastAsia="黑体" w:hAnsi="黑体" w:hint="eastAsia"/>
          <w:sz w:val="28"/>
          <w:szCs w:val="28"/>
        </w:rPr>
        <w:t>2020.08.18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/>
        </w:rPr>
      </w:sdtEndPr>
      <w:sdtContent>
        <w:p w:rsidR="00806A02" w:rsidRPr="00186B3B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  <w:sz w:val="24"/>
              <w:szCs w:val="24"/>
            </w:rPr>
          </w:pPr>
          <w:r w:rsidRPr="00186B3B">
            <w:rPr>
              <w:rFonts w:ascii="黑体" w:eastAsia="黑体" w:hAnsi="黑体"/>
              <w:b w:val="0"/>
              <w:sz w:val="24"/>
              <w:szCs w:val="24"/>
              <w:lang w:val="zh-CN"/>
            </w:rPr>
            <w:t>目</w:t>
          </w:r>
          <w:r w:rsidRPr="00186B3B">
            <w:rPr>
              <w:rFonts w:ascii="黑体" w:eastAsia="黑体" w:hAnsi="黑体" w:hint="eastAsia"/>
              <w:b w:val="0"/>
              <w:sz w:val="24"/>
              <w:szCs w:val="24"/>
              <w:lang w:val="zh-CN"/>
            </w:rPr>
            <w:t xml:space="preserve">  </w:t>
          </w:r>
          <w:r w:rsidRPr="00186B3B">
            <w:rPr>
              <w:rFonts w:ascii="黑体" w:eastAsia="黑体" w:hAnsi="黑体"/>
              <w:b w:val="0"/>
              <w:sz w:val="24"/>
              <w:szCs w:val="24"/>
              <w:lang w:val="zh-CN"/>
            </w:rPr>
            <w:t>录</w:t>
          </w:r>
        </w:p>
        <w:p w:rsidR="00186B3B" w:rsidRPr="00186B3B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r w:rsidRPr="00186B3B">
            <w:rPr>
              <w:rFonts w:ascii="黑体" w:eastAsia="黑体" w:hAnsi="黑体"/>
              <w:szCs w:val="24"/>
            </w:rPr>
            <w:fldChar w:fldCharType="begin"/>
          </w:r>
          <w:r w:rsidRPr="00186B3B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186B3B">
            <w:rPr>
              <w:rFonts w:ascii="黑体" w:eastAsia="黑体" w:hAnsi="黑体"/>
              <w:szCs w:val="24"/>
            </w:rPr>
            <w:fldChar w:fldCharType="separate"/>
          </w:r>
          <w:hyperlink w:anchor="_Toc48684106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一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背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6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07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二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总体架构图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7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08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用户界面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8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09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2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逻辑处理层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9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0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3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数据持久层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0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11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三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接口设计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1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2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文件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2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3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2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文件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3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4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3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有条件限制分页获取文件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4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5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4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文件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5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6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5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文件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6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7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6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修改文件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7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8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7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下载文件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8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9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8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分类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9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0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9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分类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0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1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0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分类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1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2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1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分类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2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3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2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修改分类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3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4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3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密钥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4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5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4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密钥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5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6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5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密钥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6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7" w:history="1">
            <w:r w:rsidR="00186B3B" w:rsidRPr="00186B3B">
              <w:rPr>
                <w:rStyle w:val="a6"/>
                <w:rFonts w:ascii="黑体" w:eastAsia="黑体" w:hAnsi="黑体"/>
                <w:noProof/>
                <w:szCs w:val="24"/>
              </w:rPr>
              <w:t>16.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密钥信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7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28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四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可行性分析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8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F3225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29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五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性能分析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9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186B3B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0" w:name="_Toc48684106"/>
      <w:r>
        <w:rPr>
          <w:rFonts w:hint="eastAsia"/>
        </w:rPr>
        <w:lastRenderedPageBreak/>
        <w:t>背景</w:t>
      </w:r>
      <w:bookmarkEnd w:id="0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1" w:name="_Toc48684107"/>
      <w:r>
        <w:rPr>
          <w:rFonts w:hint="eastAsia"/>
        </w:rPr>
        <w:t>总体架构图</w:t>
      </w:r>
      <w:bookmarkEnd w:id="1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59555999" r:id="rId10"/>
        </w:object>
      </w:r>
    </w:p>
    <w:p w:rsidR="00080878" w:rsidRDefault="00080878" w:rsidP="00D77E7C">
      <w:pPr>
        <w:pStyle w:val="2"/>
      </w:pPr>
      <w:bookmarkStart w:id="2" w:name="_Toc48684108"/>
      <w:r>
        <w:rPr>
          <w:rFonts w:hint="eastAsia"/>
        </w:rPr>
        <w:t>用户界面</w:t>
      </w:r>
      <w:bookmarkEnd w:id="2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3" w:name="_Toc48684109"/>
      <w:r>
        <w:rPr>
          <w:rFonts w:hint="eastAsia"/>
        </w:rPr>
        <w:t>逻辑处理层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4" w:name="_Toc48684110"/>
      <w:r>
        <w:rPr>
          <w:rFonts w:hint="eastAsia"/>
        </w:rPr>
        <w:t>数据持久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080878" w:rsidRDefault="00080878" w:rsidP="00D77E7C">
      <w:pPr>
        <w:pStyle w:val="1"/>
        <w:ind w:left="660" w:right="240"/>
      </w:pPr>
      <w:bookmarkStart w:id="5" w:name="_Toc48684111"/>
      <w:r>
        <w:rPr>
          <w:rFonts w:hint="eastAsia"/>
        </w:rPr>
        <w:t>接口设计</w:t>
      </w:r>
      <w:bookmarkEnd w:id="5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</w:pPr>
      <w:bookmarkStart w:id="6" w:name="_Toc48684112"/>
      <w:r>
        <w:rPr>
          <w:rFonts w:hint="eastAsia"/>
        </w:rPr>
        <w:lastRenderedPageBreak/>
        <w:t>获取所有文件信息</w:t>
      </w:r>
      <w:bookmarkEnd w:id="6"/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7" w:name="_Toc48684113"/>
      <w:r>
        <w:rPr>
          <w:rFonts w:hint="eastAsia"/>
        </w:rPr>
        <w:t>无条件限制分页获取文件信息</w:t>
      </w:r>
      <w:bookmarkEnd w:id="7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8" w:name="_Toc48684114"/>
      <w:r>
        <w:rPr>
          <w:rFonts w:hint="eastAsia"/>
        </w:rPr>
        <w:t>有条件限制分页获取文件信息</w:t>
      </w:r>
      <w:bookmarkEnd w:id="8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 w:rsidR="0059415D">
        <w:rPr>
          <w:rFonts w:hint="eastAsia"/>
        </w:rPr>
        <w:t>page</w:t>
      </w:r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  <w:bookmarkStart w:id="9" w:name="_GoBack"/>
      <w:bookmarkEnd w:id="9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0" w:name="_Toc48684115"/>
      <w:r>
        <w:rPr>
          <w:rFonts w:hint="eastAsia"/>
        </w:rPr>
        <w:t>新增文件</w:t>
      </w:r>
      <w:bookmarkEnd w:id="10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fil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1" w:name="_Toc48684116"/>
      <w:r>
        <w:rPr>
          <w:rFonts w:hint="eastAsia"/>
        </w:rPr>
        <w:t>删除文件</w:t>
      </w:r>
      <w:bookmarkEnd w:id="11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2" w:name="_Toc48684117"/>
      <w:r>
        <w:rPr>
          <w:rFonts w:hint="eastAsia"/>
        </w:rPr>
        <w:t>修改文件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3" w:name="_Toc48684118"/>
      <w:r>
        <w:rPr>
          <w:rFonts w:hint="eastAsia"/>
        </w:rPr>
        <w:t>下载文件</w:t>
      </w:r>
      <w:bookmarkEnd w:id="13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186B3B" w:rsidRDefault="00186B3B" w:rsidP="00186B3B"/>
    <w:p w:rsidR="00186B3B" w:rsidRDefault="00186B3B" w:rsidP="00186B3B"/>
    <w:p w:rsidR="00186B3B" w:rsidRPr="00DA1DB8" w:rsidRDefault="00186B3B" w:rsidP="00186B3B"/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4" w:name="_Toc48684119"/>
      <w:r>
        <w:rPr>
          <w:rFonts w:hint="eastAsia"/>
        </w:rPr>
        <w:t>获取所有分类信息</w:t>
      </w:r>
      <w:bookmarkEnd w:id="14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5" w:name="_Toc48684120"/>
      <w:r>
        <w:rPr>
          <w:rFonts w:hint="eastAsia"/>
        </w:rPr>
        <w:t>无条件限制分页获取分类信息</w:t>
      </w:r>
      <w:bookmarkEnd w:id="15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6" w:name="_Toc48684121"/>
      <w:r>
        <w:rPr>
          <w:rFonts w:hint="eastAsia"/>
        </w:rPr>
        <w:t>新增分类</w:t>
      </w:r>
      <w:bookmarkEnd w:id="16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7" w:name="_Toc48684122"/>
      <w:r>
        <w:rPr>
          <w:rFonts w:hint="eastAsia"/>
        </w:rPr>
        <w:t>删除分类</w:t>
      </w:r>
      <w:bookmarkEnd w:id="17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8" w:name="_Toc48684123"/>
      <w:r>
        <w:rPr>
          <w:rFonts w:hint="eastAsia"/>
        </w:rPr>
        <w:t>修改分类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9" w:name="_Toc48684124"/>
      <w:r>
        <w:rPr>
          <w:rFonts w:hint="eastAsia"/>
        </w:rPr>
        <w:t>获取所有密钥信息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0" w:name="_Toc48684125"/>
      <w:r>
        <w:rPr>
          <w:rFonts w:hint="eastAsia"/>
        </w:rPr>
        <w:t>新增密钥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1" w:name="_Toc48684126"/>
      <w:r>
        <w:rPr>
          <w:rFonts w:hint="eastAsia"/>
        </w:rPr>
        <w:t>删除密钥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2" w:name="_Toc48684127"/>
      <w:r>
        <w:rPr>
          <w:rFonts w:hint="eastAsia"/>
        </w:rPr>
        <w:t>无条件限制分页获取密钥信息</w:t>
      </w:r>
      <w:bookmarkEnd w:id="22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</w:pPr>
      <w:r>
        <w:rPr>
          <w:rFonts w:hint="eastAsia"/>
        </w:rPr>
        <w:t>密钥下载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</w:pPr>
      <w:bookmarkStart w:id="23" w:name="_Toc48684128"/>
      <w:r>
        <w:rPr>
          <w:rFonts w:hint="eastAsia"/>
        </w:rPr>
        <w:t>可行性分析</w:t>
      </w:r>
      <w:bookmarkEnd w:id="23"/>
    </w:p>
    <w:p w:rsidR="002451D8" w:rsidRPr="002451D8" w:rsidRDefault="002451D8" w:rsidP="002451D8">
      <w:pPr>
        <w:ind w:firstLineChars="200" w:firstLine="480"/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</w:pPr>
      <w:bookmarkStart w:id="24" w:name="_Toc48684129"/>
      <w:r>
        <w:rPr>
          <w:rFonts w:hint="eastAsia"/>
        </w:rPr>
        <w:t>性能分析</w:t>
      </w:r>
      <w:bookmarkEnd w:id="24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225B" w:rsidRDefault="00F3225B" w:rsidP="00806A02">
      <w:r>
        <w:separator/>
      </w:r>
    </w:p>
  </w:endnote>
  <w:endnote w:type="continuationSeparator" w:id="0">
    <w:p w:rsidR="00F3225B" w:rsidRDefault="00F3225B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EndPr/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415D" w:rsidRPr="0059415D">
          <w:rPr>
            <w:noProof/>
            <w:lang w:val="zh-CN"/>
          </w:rPr>
          <w:t>4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225B" w:rsidRDefault="00F3225B" w:rsidP="00806A02">
      <w:r>
        <w:separator/>
      </w:r>
    </w:p>
  </w:footnote>
  <w:footnote w:type="continuationSeparator" w:id="0">
    <w:p w:rsidR="00F3225B" w:rsidRDefault="00F3225B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80878"/>
    <w:rsid w:val="00186B3B"/>
    <w:rsid w:val="00223C1B"/>
    <w:rsid w:val="002451D8"/>
    <w:rsid w:val="00293CF9"/>
    <w:rsid w:val="00370829"/>
    <w:rsid w:val="0037102D"/>
    <w:rsid w:val="004C3FEF"/>
    <w:rsid w:val="0059415D"/>
    <w:rsid w:val="00691A76"/>
    <w:rsid w:val="006E2E19"/>
    <w:rsid w:val="00806A02"/>
    <w:rsid w:val="00D77E7C"/>
    <w:rsid w:val="00DA1DB8"/>
    <w:rsid w:val="00E52657"/>
    <w:rsid w:val="00F32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739326-9234-4089-90C0-800FA98CA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6</Pages>
  <Words>600</Words>
  <Characters>3423</Characters>
  <Application>Microsoft Office Word</Application>
  <DocSecurity>0</DocSecurity>
  <Lines>28</Lines>
  <Paragraphs>8</Paragraphs>
  <ScaleCrop>false</ScaleCrop>
  <Company>MicroWin10.com</Company>
  <LinksUpToDate>false</LinksUpToDate>
  <CharactersWithSpaces>4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9</cp:revision>
  <dcterms:created xsi:type="dcterms:W3CDTF">2020-08-16T08:29:00Z</dcterms:created>
  <dcterms:modified xsi:type="dcterms:W3CDTF">2020-08-21T15:00:00Z</dcterms:modified>
</cp:coreProperties>
</file>